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74C6" w:rsidRDefault="00CE74C6" w:rsidP="00CE74C6">
      <w:pPr>
        <w:pStyle w:val="Title"/>
      </w:pPr>
      <w:r>
        <w:t xml:space="preserve">URS </w:t>
      </w:r>
    </w:p>
    <w:p w:rsidR="00CE74C6" w:rsidRDefault="00CE74C6" w:rsidP="00CE74C6">
      <w:pPr>
        <w:pStyle w:val="Title"/>
      </w:pPr>
      <w:r>
        <w:t>Container Shipping Company Applicatie</w:t>
      </w:r>
    </w:p>
    <w:p w:rsidR="00CE74C6" w:rsidRDefault="00CE74C6" w:rsidP="00CE74C6"/>
    <w:p w:rsidR="009058A4" w:rsidRDefault="00CE74C6" w:rsidP="00CE74C6">
      <w:pPr>
        <w:pStyle w:val="Heading1"/>
      </w:pPr>
      <w:r>
        <w:t>Usecase-diagram</w:t>
      </w:r>
    </w:p>
    <w:p w:rsidR="00CE74C6" w:rsidRDefault="0045786C" w:rsidP="00CE74C6">
      <w:r>
        <w:object w:dxaOrig="10726" w:dyaOrig="9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05pt;height:398.05pt" o:ole="">
            <v:imagedata r:id="rId6" o:title=""/>
          </v:shape>
          <o:OLEObject Type="Embed" ProgID="Visio.Drawing.15" ShapeID="_x0000_i1025" DrawAspect="Content" ObjectID="_1464677690" r:id="rId7"/>
        </w:object>
      </w:r>
    </w:p>
    <w:p w:rsidR="00CE74C6" w:rsidRDefault="00CE74C6" w:rsidP="00CE74C6"/>
    <w:p w:rsidR="00CE74C6" w:rsidRDefault="00CE74C6" w:rsidP="00CE74C6">
      <w:pPr>
        <w:pStyle w:val="Heading1"/>
      </w:pPr>
    </w:p>
    <w:p w:rsidR="004A3E2B" w:rsidRPr="004A3E2B" w:rsidRDefault="004A3E2B" w:rsidP="004A3E2B"/>
    <w:p w:rsidR="00CE74C6" w:rsidRDefault="00CE74C6" w:rsidP="00CE74C6"/>
    <w:p w:rsidR="00CE74C6" w:rsidRDefault="00CE74C6" w:rsidP="00CE74C6">
      <w:pPr>
        <w:pStyle w:val="Heading1"/>
      </w:pPr>
      <w:r>
        <w:lastRenderedPageBreak/>
        <w:t>Usecas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7544"/>
      </w:tblGrid>
      <w:tr w:rsidR="00CE74C6" w:rsidTr="008B0889">
        <w:tc>
          <w:tcPr>
            <w:tcW w:w="1668" w:type="dxa"/>
          </w:tcPr>
          <w:p w:rsidR="00CE74C6" w:rsidRDefault="00CE74C6" w:rsidP="008B0889">
            <w:r>
              <w:t>Naam</w:t>
            </w:r>
          </w:p>
        </w:tc>
        <w:tc>
          <w:tcPr>
            <w:tcW w:w="7544" w:type="dxa"/>
          </w:tcPr>
          <w:p w:rsidR="00CE74C6" w:rsidRDefault="00CE74C6" w:rsidP="008B0889">
            <w:r>
              <w:t>Containers indelen</w:t>
            </w:r>
          </w:p>
        </w:tc>
      </w:tr>
      <w:tr w:rsidR="00CE74C6" w:rsidTr="008B0889">
        <w:tc>
          <w:tcPr>
            <w:tcW w:w="1668" w:type="dxa"/>
          </w:tcPr>
          <w:p w:rsidR="00CE74C6" w:rsidRDefault="00CE74C6" w:rsidP="008B0889">
            <w:r>
              <w:t>Samenvatting</w:t>
            </w:r>
          </w:p>
        </w:tc>
        <w:tc>
          <w:tcPr>
            <w:tcW w:w="7544" w:type="dxa"/>
          </w:tcPr>
          <w:p w:rsidR="00CE74C6" w:rsidRDefault="00CE74C6" w:rsidP="008B0889">
            <w:r>
              <w:t>Containers worden zo ideaal mogelijk ingedeeld op een type schip</w:t>
            </w:r>
          </w:p>
        </w:tc>
      </w:tr>
      <w:tr w:rsidR="00CE74C6" w:rsidTr="008B0889">
        <w:tc>
          <w:tcPr>
            <w:tcW w:w="1668" w:type="dxa"/>
          </w:tcPr>
          <w:p w:rsidR="00CE74C6" w:rsidRDefault="00CE74C6" w:rsidP="008B0889">
            <w:r>
              <w:t>Actor</w:t>
            </w:r>
          </w:p>
        </w:tc>
        <w:tc>
          <w:tcPr>
            <w:tcW w:w="7544" w:type="dxa"/>
          </w:tcPr>
          <w:p w:rsidR="00CE74C6" w:rsidRDefault="00CE74C6" w:rsidP="008B0889">
            <w:r>
              <w:t>Medewerker CSC</w:t>
            </w:r>
          </w:p>
        </w:tc>
      </w:tr>
      <w:tr w:rsidR="00CE74C6" w:rsidTr="008B0889">
        <w:tc>
          <w:tcPr>
            <w:tcW w:w="1668" w:type="dxa"/>
          </w:tcPr>
          <w:p w:rsidR="00CE74C6" w:rsidRDefault="00CE74C6" w:rsidP="008B0889">
            <w:r>
              <w:t>Aanname</w:t>
            </w:r>
          </w:p>
        </w:tc>
        <w:tc>
          <w:tcPr>
            <w:tcW w:w="7544" w:type="dxa"/>
          </w:tcPr>
          <w:p w:rsidR="00CE74C6" w:rsidRDefault="00E738F7" w:rsidP="008B0889">
            <w:r>
              <w:t>-</w:t>
            </w:r>
          </w:p>
        </w:tc>
      </w:tr>
      <w:tr w:rsidR="00CE74C6" w:rsidTr="008B0889">
        <w:trPr>
          <w:trHeight w:val="737"/>
        </w:trPr>
        <w:tc>
          <w:tcPr>
            <w:tcW w:w="1668" w:type="dxa"/>
          </w:tcPr>
          <w:p w:rsidR="00CE74C6" w:rsidRDefault="00CE74C6" w:rsidP="008B0889">
            <w:r>
              <w:t>Beschrijving</w:t>
            </w:r>
          </w:p>
        </w:tc>
        <w:tc>
          <w:tcPr>
            <w:tcW w:w="7544" w:type="dxa"/>
          </w:tcPr>
          <w:p w:rsidR="00CE74C6" w:rsidRDefault="00E738F7" w:rsidP="008B0889">
            <w:pPr>
              <w:pStyle w:val="ListParagraph"/>
              <w:numPr>
                <w:ilvl w:val="0"/>
                <w:numId w:val="1"/>
              </w:numPr>
            </w:pPr>
            <w:r>
              <w:t>Actor selecteert bestemming, type schip</w:t>
            </w:r>
          </w:p>
          <w:p w:rsidR="00E738F7" w:rsidRDefault="00E738F7" w:rsidP="008B0889">
            <w:pPr>
              <w:pStyle w:val="ListParagraph"/>
              <w:numPr>
                <w:ilvl w:val="0"/>
                <w:numId w:val="1"/>
              </w:numPr>
            </w:pPr>
            <w:r>
              <w:t>Actor kiest om indeling te genereren</w:t>
            </w:r>
          </w:p>
        </w:tc>
      </w:tr>
      <w:tr w:rsidR="00CE74C6" w:rsidTr="008B0889">
        <w:tc>
          <w:tcPr>
            <w:tcW w:w="1668" w:type="dxa"/>
          </w:tcPr>
          <w:p w:rsidR="00CE74C6" w:rsidRDefault="00CE74C6" w:rsidP="008B0889">
            <w:r>
              <w:t>Uitzondering</w:t>
            </w:r>
          </w:p>
        </w:tc>
        <w:tc>
          <w:tcPr>
            <w:tcW w:w="7544" w:type="dxa"/>
          </w:tcPr>
          <w:p w:rsidR="00CE74C6" w:rsidRDefault="00CE74C6" w:rsidP="008B0889">
            <w:r>
              <w:t>-</w:t>
            </w:r>
          </w:p>
        </w:tc>
      </w:tr>
      <w:tr w:rsidR="00CE74C6" w:rsidTr="008B0889">
        <w:tc>
          <w:tcPr>
            <w:tcW w:w="1668" w:type="dxa"/>
          </w:tcPr>
          <w:p w:rsidR="00CE74C6" w:rsidRDefault="00CE74C6" w:rsidP="008B0889">
            <w:r>
              <w:t>Resultaat</w:t>
            </w:r>
          </w:p>
        </w:tc>
        <w:tc>
          <w:tcPr>
            <w:tcW w:w="7544" w:type="dxa"/>
          </w:tcPr>
          <w:p w:rsidR="00CE74C6" w:rsidRDefault="00E738F7" w:rsidP="008B0889">
            <w:r>
              <w:t>Actor ziet nu de gegenereerde indeling</w:t>
            </w:r>
          </w:p>
        </w:tc>
      </w:tr>
    </w:tbl>
    <w:p w:rsidR="00CE74C6" w:rsidRDefault="00CE74C6" w:rsidP="00CE74C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7544"/>
      </w:tblGrid>
      <w:tr w:rsidR="00E738F7" w:rsidTr="008B0889">
        <w:tc>
          <w:tcPr>
            <w:tcW w:w="1668" w:type="dxa"/>
          </w:tcPr>
          <w:p w:rsidR="00E738F7" w:rsidRDefault="00E738F7" w:rsidP="008B0889">
            <w:r>
              <w:t>Naam</w:t>
            </w:r>
          </w:p>
        </w:tc>
        <w:tc>
          <w:tcPr>
            <w:tcW w:w="7544" w:type="dxa"/>
          </w:tcPr>
          <w:p w:rsidR="00E738F7" w:rsidRDefault="005148AD" w:rsidP="008B0889">
            <w:r>
              <w:t>Indeling exporteren</w:t>
            </w:r>
          </w:p>
        </w:tc>
      </w:tr>
      <w:tr w:rsidR="00E738F7" w:rsidTr="008B0889">
        <w:tc>
          <w:tcPr>
            <w:tcW w:w="1668" w:type="dxa"/>
          </w:tcPr>
          <w:p w:rsidR="00E738F7" w:rsidRDefault="00E738F7" w:rsidP="008B0889">
            <w:r>
              <w:t>Samenvatting</w:t>
            </w:r>
          </w:p>
        </w:tc>
        <w:tc>
          <w:tcPr>
            <w:tcW w:w="7544" w:type="dxa"/>
          </w:tcPr>
          <w:p w:rsidR="00E738F7" w:rsidRDefault="005148AD" w:rsidP="008B0889">
            <w:r>
              <w:t>De gegenereerde indeling wordt geëxporteerd naar een tekstbestand</w:t>
            </w:r>
          </w:p>
        </w:tc>
      </w:tr>
      <w:tr w:rsidR="00E738F7" w:rsidTr="008B0889">
        <w:tc>
          <w:tcPr>
            <w:tcW w:w="1668" w:type="dxa"/>
          </w:tcPr>
          <w:p w:rsidR="00E738F7" w:rsidRDefault="00E738F7" w:rsidP="008B0889">
            <w:r>
              <w:t>Actor</w:t>
            </w:r>
          </w:p>
        </w:tc>
        <w:tc>
          <w:tcPr>
            <w:tcW w:w="7544" w:type="dxa"/>
          </w:tcPr>
          <w:p w:rsidR="00E738F7" w:rsidRDefault="005148AD" w:rsidP="008B0889">
            <w:r>
              <w:t>Medewerker CSC</w:t>
            </w:r>
          </w:p>
        </w:tc>
      </w:tr>
      <w:tr w:rsidR="00E738F7" w:rsidTr="008B0889">
        <w:tc>
          <w:tcPr>
            <w:tcW w:w="1668" w:type="dxa"/>
          </w:tcPr>
          <w:p w:rsidR="00E738F7" w:rsidRDefault="00E738F7" w:rsidP="008B0889">
            <w:r>
              <w:t>Aanname</w:t>
            </w:r>
          </w:p>
        </w:tc>
        <w:tc>
          <w:tcPr>
            <w:tcW w:w="7544" w:type="dxa"/>
          </w:tcPr>
          <w:p w:rsidR="00E738F7" w:rsidRDefault="005148AD" w:rsidP="008B0889">
            <w:r>
              <w:t>Indeling is gegenereerd</w:t>
            </w:r>
          </w:p>
        </w:tc>
      </w:tr>
      <w:tr w:rsidR="00E738F7" w:rsidTr="008B0889">
        <w:trPr>
          <w:trHeight w:val="737"/>
        </w:trPr>
        <w:tc>
          <w:tcPr>
            <w:tcW w:w="1668" w:type="dxa"/>
          </w:tcPr>
          <w:p w:rsidR="00E738F7" w:rsidRDefault="00E738F7" w:rsidP="008B0889">
            <w:r>
              <w:t>Beschrijving</w:t>
            </w:r>
          </w:p>
        </w:tc>
        <w:tc>
          <w:tcPr>
            <w:tcW w:w="7544" w:type="dxa"/>
          </w:tcPr>
          <w:p w:rsidR="00E738F7" w:rsidRDefault="005148AD" w:rsidP="00E738F7">
            <w:pPr>
              <w:pStyle w:val="ListParagraph"/>
              <w:numPr>
                <w:ilvl w:val="0"/>
                <w:numId w:val="2"/>
              </w:numPr>
            </w:pPr>
            <w:r>
              <w:t>Actor selecteert bestandslocatie</w:t>
            </w:r>
          </w:p>
        </w:tc>
      </w:tr>
      <w:tr w:rsidR="00E738F7" w:rsidTr="008B0889">
        <w:tc>
          <w:tcPr>
            <w:tcW w:w="1668" w:type="dxa"/>
          </w:tcPr>
          <w:p w:rsidR="00E738F7" w:rsidRDefault="00E738F7" w:rsidP="008B0889">
            <w:r>
              <w:t>Uitzondering</w:t>
            </w:r>
          </w:p>
        </w:tc>
        <w:tc>
          <w:tcPr>
            <w:tcW w:w="7544" w:type="dxa"/>
          </w:tcPr>
          <w:p w:rsidR="00E738F7" w:rsidRDefault="005148AD" w:rsidP="008B0889">
            <w:r>
              <w:t>-</w:t>
            </w:r>
          </w:p>
        </w:tc>
      </w:tr>
      <w:tr w:rsidR="00E738F7" w:rsidTr="008B0889">
        <w:tc>
          <w:tcPr>
            <w:tcW w:w="1668" w:type="dxa"/>
          </w:tcPr>
          <w:p w:rsidR="00E738F7" w:rsidRDefault="00E738F7" w:rsidP="008B0889">
            <w:r>
              <w:t>Resultaat</w:t>
            </w:r>
          </w:p>
        </w:tc>
        <w:tc>
          <w:tcPr>
            <w:tcW w:w="7544" w:type="dxa"/>
          </w:tcPr>
          <w:p w:rsidR="00E738F7" w:rsidRDefault="005148AD" w:rsidP="008B0889">
            <w:r>
              <w:t>Indeling is geëxporteerd naar tekstbestand op gewenste bestandslocatie</w:t>
            </w:r>
          </w:p>
        </w:tc>
      </w:tr>
    </w:tbl>
    <w:p w:rsidR="00E738F7" w:rsidRDefault="00E738F7" w:rsidP="00CE74C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7544"/>
      </w:tblGrid>
      <w:tr w:rsidR="00E738F7" w:rsidTr="008B0889">
        <w:tc>
          <w:tcPr>
            <w:tcW w:w="1668" w:type="dxa"/>
          </w:tcPr>
          <w:p w:rsidR="00E738F7" w:rsidRDefault="00E738F7" w:rsidP="008B0889">
            <w:r>
              <w:t>Naam</w:t>
            </w:r>
          </w:p>
        </w:tc>
        <w:tc>
          <w:tcPr>
            <w:tcW w:w="7544" w:type="dxa"/>
          </w:tcPr>
          <w:p w:rsidR="00E738F7" w:rsidRDefault="005148AD" w:rsidP="008B0889">
            <w:r>
              <w:t>Als “ingepland voor transport” markeren</w:t>
            </w:r>
          </w:p>
        </w:tc>
      </w:tr>
      <w:tr w:rsidR="00E738F7" w:rsidTr="008B0889">
        <w:tc>
          <w:tcPr>
            <w:tcW w:w="1668" w:type="dxa"/>
          </w:tcPr>
          <w:p w:rsidR="00E738F7" w:rsidRDefault="00E738F7" w:rsidP="008B0889">
            <w:r>
              <w:t>Samenvatting</w:t>
            </w:r>
          </w:p>
        </w:tc>
        <w:tc>
          <w:tcPr>
            <w:tcW w:w="7544" w:type="dxa"/>
          </w:tcPr>
          <w:p w:rsidR="00E738F7" w:rsidRDefault="005148AD" w:rsidP="008B0889">
            <w:r>
              <w:t>De containers in de indeling worden gemarkeerd als “ingepland voor transport”</w:t>
            </w:r>
          </w:p>
        </w:tc>
      </w:tr>
      <w:tr w:rsidR="00E738F7" w:rsidTr="008B0889">
        <w:tc>
          <w:tcPr>
            <w:tcW w:w="1668" w:type="dxa"/>
          </w:tcPr>
          <w:p w:rsidR="00E738F7" w:rsidRDefault="00E738F7" w:rsidP="008B0889">
            <w:r>
              <w:t>Actor</w:t>
            </w:r>
          </w:p>
        </w:tc>
        <w:tc>
          <w:tcPr>
            <w:tcW w:w="7544" w:type="dxa"/>
          </w:tcPr>
          <w:p w:rsidR="00E738F7" w:rsidRDefault="005148AD" w:rsidP="008B0889">
            <w:r>
              <w:t>Medewerker CSC</w:t>
            </w:r>
          </w:p>
        </w:tc>
      </w:tr>
      <w:tr w:rsidR="00E738F7" w:rsidTr="008B0889">
        <w:tc>
          <w:tcPr>
            <w:tcW w:w="1668" w:type="dxa"/>
          </w:tcPr>
          <w:p w:rsidR="00E738F7" w:rsidRDefault="00E738F7" w:rsidP="008B0889">
            <w:r>
              <w:t>Aanname</w:t>
            </w:r>
          </w:p>
        </w:tc>
        <w:tc>
          <w:tcPr>
            <w:tcW w:w="7544" w:type="dxa"/>
          </w:tcPr>
          <w:p w:rsidR="00E738F7" w:rsidRDefault="005148AD" w:rsidP="008B0889">
            <w:r>
              <w:t>Indeling is gegenereerd</w:t>
            </w:r>
          </w:p>
        </w:tc>
      </w:tr>
      <w:tr w:rsidR="00E738F7" w:rsidTr="008B0889">
        <w:trPr>
          <w:trHeight w:val="737"/>
        </w:trPr>
        <w:tc>
          <w:tcPr>
            <w:tcW w:w="1668" w:type="dxa"/>
          </w:tcPr>
          <w:p w:rsidR="00E738F7" w:rsidRDefault="00E738F7" w:rsidP="008B0889">
            <w:r>
              <w:t>Beschrijving</w:t>
            </w:r>
          </w:p>
        </w:tc>
        <w:tc>
          <w:tcPr>
            <w:tcW w:w="7544" w:type="dxa"/>
          </w:tcPr>
          <w:p w:rsidR="00E738F7" w:rsidRDefault="005148AD" w:rsidP="00E738F7">
            <w:pPr>
              <w:pStyle w:val="ListParagraph"/>
              <w:numPr>
                <w:ilvl w:val="0"/>
                <w:numId w:val="3"/>
              </w:numPr>
            </w:pPr>
            <w:r>
              <w:t>Actor kiest om containers te markeren</w:t>
            </w:r>
          </w:p>
        </w:tc>
      </w:tr>
      <w:tr w:rsidR="00E738F7" w:rsidTr="008B0889">
        <w:tc>
          <w:tcPr>
            <w:tcW w:w="1668" w:type="dxa"/>
          </w:tcPr>
          <w:p w:rsidR="00E738F7" w:rsidRDefault="00E738F7" w:rsidP="008B0889">
            <w:r>
              <w:t>Uitzondering</w:t>
            </w:r>
          </w:p>
        </w:tc>
        <w:tc>
          <w:tcPr>
            <w:tcW w:w="7544" w:type="dxa"/>
          </w:tcPr>
          <w:p w:rsidR="00E738F7" w:rsidRDefault="005148AD" w:rsidP="008B0889">
            <w:r>
              <w:t>-</w:t>
            </w:r>
          </w:p>
        </w:tc>
      </w:tr>
      <w:tr w:rsidR="00E738F7" w:rsidTr="008B0889">
        <w:tc>
          <w:tcPr>
            <w:tcW w:w="1668" w:type="dxa"/>
          </w:tcPr>
          <w:p w:rsidR="00E738F7" w:rsidRDefault="00E738F7" w:rsidP="008B0889">
            <w:r>
              <w:t>Resultaat</w:t>
            </w:r>
          </w:p>
        </w:tc>
        <w:tc>
          <w:tcPr>
            <w:tcW w:w="7544" w:type="dxa"/>
          </w:tcPr>
          <w:p w:rsidR="00E738F7" w:rsidRDefault="005148AD" w:rsidP="008B0889">
            <w:r>
              <w:t>De ingedeelde containers staan nu gemarkeerd als “ingepland voor transport”</w:t>
            </w:r>
          </w:p>
        </w:tc>
      </w:tr>
    </w:tbl>
    <w:p w:rsidR="00E738F7" w:rsidRDefault="00E738F7" w:rsidP="00CE74C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7544"/>
      </w:tblGrid>
      <w:tr w:rsidR="005148AD" w:rsidTr="008B0889">
        <w:tc>
          <w:tcPr>
            <w:tcW w:w="1668" w:type="dxa"/>
          </w:tcPr>
          <w:p w:rsidR="005148AD" w:rsidRDefault="005148AD" w:rsidP="008B0889">
            <w:r>
              <w:t>Naam</w:t>
            </w:r>
          </w:p>
        </w:tc>
        <w:tc>
          <w:tcPr>
            <w:tcW w:w="7544" w:type="dxa"/>
          </w:tcPr>
          <w:p w:rsidR="005148AD" w:rsidRDefault="00F24BA6" w:rsidP="008B0889">
            <w:r>
              <w:t>Aanmelden container</w:t>
            </w:r>
          </w:p>
        </w:tc>
      </w:tr>
      <w:tr w:rsidR="005148AD" w:rsidTr="008B0889">
        <w:tc>
          <w:tcPr>
            <w:tcW w:w="1668" w:type="dxa"/>
          </w:tcPr>
          <w:p w:rsidR="005148AD" w:rsidRDefault="005148AD" w:rsidP="008B0889">
            <w:r>
              <w:t>Samenvatting</w:t>
            </w:r>
          </w:p>
        </w:tc>
        <w:tc>
          <w:tcPr>
            <w:tcW w:w="7544" w:type="dxa"/>
          </w:tcPr>
          <w:p w:rsidR="005148AD" w:rsidRDefault="00A85DFE" w:rsidP="008B0889">
            <w:r>
              <w:t>Een te transporteren container wordt toegevoegd aan de applicatie</w:t>
            </w:r>
          </w:p>
        </w:tc>
      </w:tr>
      <w:tr w:rsidR="005148AD" w:rsidTr="008B0889">
        <w:tc>
          <w:tcPr>
            <w:tcW w:w="1668" w:type="dxa"/>
          </w:tcPr>
          <w:p w:rsidR="005148AD" w:rsidRDefault="005148AD" w:rsidP="008B0889">
            <w:r>
              <w:t>Actor</w:t>
            </w:r>
          </w:p>
        </w:tc>
        <w:tc>
          <w:tcPr>
            <w:tcW w:w="7544" w:type="dxa"/>
          </w:tcPr>
          <w:p w:rsidR="005148AD" w:rsidRDefault="00A85DFE" w:rsidP="008B0889">
            <w:r>
              <w:t>Medewerker CSC</w:t>
            </w:r>
          </w:p>
        </w:tc>
      </w:tr>
      <w:tr w:rsidR="005148AD" w:rsidTr="008B0889">
        <w:tc>
          <w:tcPr>
            <w:tcW w:w="1668" w:type="dxa"/>
          </w:tcPr>
          <w:p w:rsidR="005148AD" w:rsidRDefault="005148AD" w:rsidP="008B0889">
            <w:r>
              <w:t>Aanname</w:t>
            </w:r>
          </w:p>
        </w:tc>
        <w:tc>
          <w:tcPr>
            <w:tcW w:w="7544" w:type="dxa"/>
          </w:tcPr>
          <w:p w:rsidR="005148AD" w:rsidRDefault="00A85DFE" w:rsidP="008B0889">
            <w:r>
              <w:t>In te voeren informatie is correct</w:t>
            </w:r>
            <w:r w:rsidR="004A3E2B">
              <w:t>, container is 2 TEU</w:t>
            </w:r>
          </w:p>
        </w:tc>
      </w:tr>
      <w:tr w:rsidR="005148AD" w:rsidTr="008B0889">
        <w:trPr>
          <w:trHeight w:val="737"/>
        </w:trPr>
        <w:tc>
          <w:tcPr>
            <w:tcW w:w="1668" w:type="dxa"/>
          </w:tcPr>
          <w:p w:rsidR="005148AD" w:rsidRDefault="005148AD" w:rsidP="008B0889">
            <w:r>
              <w:t>Beschrijving</w:t>
            </w:r>
          </w:p>
        </w:tc>
        <w:tc>
          <w:tcPr>
            <w:tcW w:w="7544" w:type="dxa"/>
          </w:tcPr>
          <w:p w:rsidR="0045786C" w:rsidRDefault="0045786C" w:rsidP="0045786C">
            <w:pPr>
              <w:pStyle w:val="ListParagraph"/>
              <w:numPr>
                <w:ilvl w:val="0"/>
                <w:numId w:val="4"/>
              </w:numPr>
            </w:pPr>
            <w:r>
              <w:t>Actor</w:t>
            </w:r>
            <w:r w:rsidR="00A85DFE">
              <w:t xml:space="preserve"> geeft Containertruckingbedrijf</w:t>
            </w:r>
            <w:r>
              <w:t xml:space="preserve"> naam </w:t>
            </w:r>
            <w:r>
              <w:rPr>
                <w:vertAlign w:val="superscript"/>
              </w:rPr>
              <w:t>1</w:t>
            </w:r>
          </w:p>
        </w:tc>
      </w:tr>
      <w:tr w:rsidR="005148AD" w:rsidTr="008B0889">
        <w:tc>
          <w:tcPr>
            <w:tcW w:w="1668" w:type="dxa"/>
          </w:tcPr>
          <w:p w:rsidR="005148AD" w:rsidRDefault="005148AD" w:rsidP="008B0889">
            <w:r>
              <w:t>Uitzondering</w:t>
            </w:r>
          </w:p>
        </w:tc>
        <w:tc>
          <w:tcPr>
            <w:tcW w:w="7544" w:type="dxa"/>
          </w:tcPr>
          <w:p w:rsidR="005148AD" w:rsidRDefault="0045786C" w:rsidP="0045786C">
            <w:pPr>
              <w:pStyle w:val="ListParagraph"/>
              <w:numPr>
                <w:ilvl w:val="0"/>
                <w:numId w:val="6"/>
              </w:numPr>
            </w:pPr>
            <w:r>
              <w:t>Naam komt niet in applicatie voor: Ga naar usecase: “Toevoegen containertruckingbedrijf”</w:t>
            </w:r>
          </w:p>
        </w:tc>
      </w:tr>
      <w:tr w:rsidR="005148AD" w:rsidTr="008B0889">
        <w:tc>
          <w:tcPr>
            <w:tcW w:w="1668" w:type="dxa"/>
          </w:tcPr>
          <w:p w:rsidR="005148AD" w:rsidRDefault="005148AD" w:rsidP="008B0889">
            <w:r>
              <w:t>Resultaat</w:t>
            </w:r>
          </w:p>
        </w:tc>
        <w:tc>
          <w:tcPr>
            <w:tcW w:w="7544" w:type="dxa"/>
          </w:tcPr>
          <w:p w:rsidR="005148AD" w:rsidRDefault="0045786C" w:rsidP="0045786C">
            <w:r>
              <w:t>Opgegeven container staat in de database</w:t>
            </w:r>
          </w:p>
        </w:tc>
      </w:tr>
    </w:tbl>
    <w:p w:rsidR="005148AD" w:rsidRDefault="005148AD" w:rsidP="00CE74C6"/>
    <w:p w:rsidR="0045786C" w:rsidRDefault="0045786C" w:rsidP="00CE74C6"/>
    <w:p w:rsidR="0045786C" w:rsidRDefault="0045786C" w:rsidP="00CE74C6"/>
    <w:p w:rsidR="0045786C" w:rsidRDefault="0045786C" w:rsidP="00CE74C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7544"/>
      </w:tblGrid>
      <w:tr w:rsidR="005148AD" w:rsidTr="008B0889">
        <w:tc>
          <w:tcPr>
            <w:tcW w:w="1668" w:type="dxa"/>
          </w:tcPr>
          <w:p w:rsidR="005148AD" w:rsidRDefault="005148AD" w:rsidP="008B0889">
            <w:r>
              <w:lastRenderedPageBreak/>
              <w:t>Naam</w:t>
            </w:r>
          </w:p>
        </w:tc>
        <w:tc>
          <w:tcPr>
            <w:tcW w:w="7544" w:type="dxa"/>
          </w:tcPr>
          <w:p w:rsidR="005148AD" w:rsidRDefault="0045786C" w:rsidP="008B0889">
            <w:r>
              <w:t>Toevoegen containertruckingbedrijf</w:t>
            </w:r>
          </w:p>
        </w:tc>
      </w:tr>
      <w:tr w:rsidR="005148AD" w:rsidTr="008B0889">
        <w:tc>
          <w:tcPr>
            <w:tcW w:w="1668" w:type="dxa"/>
          </w:tcPr>
          <w:p w:rsidR="005148AD" w:rsidRDefault="005148AD" w:rsidP="008B0889">
            <w:r>
              <w:t>Samenvatting</w:t>
            </w:r>
          </w:p>
        </w:tc>
        <w:tc>
          <w:tcPr>
            <w:tcW w:w="7544" w:type="dxa"/>
          </w:tcPr>
          <w:p w:rsidR="005148AD" w:rsidRDefault="0045786C" w:rsidP="008B0889">
            <w:r>
              <w:t>Een eerder nog niet bekend containertruckingbedrijf wordt toegevoegd</w:t>
            </w:r>
          </w:p>
        </w:tc>
      </w:tr>
      <w:tr w:rsidR="005148AD" w:rsidTr="008B0889">
        <w:tc>
          <w:tcPr>
            <w:tcW w:w="1668" w:type="dxa"/>
          </w:tcPr>
          <w:p w:rsidR="005148AD" w:rsidRDefault="005148AD" w:rsidP="008B0889">
            <w:r>
              <w:t>Actor</w:t>
            </w:r>
          </w:p>
        </w:tc>
        <w:tc>
          <w:tcPr>
            <w:tcW w:w="7544" w:type="dxa"/>
          </w:tcPr>
          <w:p w:rsidR="005148AD" w:rsidRDefault="0045786C" w:rsidP="008B0889">
            <w:r>
              <w:t>Medewerker CSC</w:t>
            </w:r>
          </w:p>
        </w:tc>
      </w:tr>
      <w:tr w:rsidR="005148AD" w:rsidTr="008B0889">
        <w:tc>
          <w:tcPr>
            <w:tcW w:w="1668" w:type="dxa"/>
          </w:tcPr>
          <w:p w:rsidR="005148AD" w:rsidRDefault="005148AD" w:rsidP="008B0889">
            <w:r>
              <w:t>Aanname</w:t>
            </w:r>
          </w:p>
        </w:tc>
        <w:tc>
          <w:tcPr>
            <w:tcW w:w="7544" w:type="dxa"/>
          </w:tcPr>
          <w:p w:rsidR="005148AD" w:rsidRDefault="0045786C" w:rsidP="008B0889">
            <w:r>
              <w:t>Containertruckingbedrijf komt nog niet voor in applicatie, in te voeren info is correct</w:t>
            </w:r>
          </w:p>
        </w:tc>
      </w:tr>
      <w:tr w:rsidR="005148AD" w:rsidTr="008B0889">
        <w:trPr>
          <w:trHeight w:val="737"/>
        </w:trPr>
        <w:tc>
          <w:tcPr>
            <w:tcW w:w="1668" w:type="dxa"/>
          </w:tcPr>
          <w:p w:rsidR="005148AD" w:rsidRDefault="005148AD" w:rsidP="008B0889">
            <w:r>
              <w:t>Beschrijving</w:t>
            </w:r>
          </w:p>
        </w:tc>
        <w:tc>
          <w:tcPr>
            <w:tcW w:w="7544" w:type="dxa"/>
          </w:tcPr>
          <w:p w:rsidR="005148AD" w:rsidRDefault="0045786C" w:rsidP="005148AD">
            <w:pPr>
              <w:pStyle w:val="ListParagraph"/>
              <w:numPr>
                <w:ilvl w:val="0"/>
                <w:numId w:val="5"/>
              </w:numPr>
            </w:pPr>
            <w:r>
              <w:t>Actor geeft: naam bedrijf, naam contactpersoon bedrijf, KvK-nummer</w:t>
            </w:r>
          </w:p>
          <w:p w:rsidR="0045786C" w:rsidRDefault="0045786C" w:rsidP="0045786C">
            <w:pPr>
              <w:pStyle w:val="ListParagraph"/>
            </w:pPr>
          </w:p>
        </w:tc>
      </w:tr>
      <w:tr w:rsidR="005148AD" w:rsidTr="008B0889">
        <w:tc>
          <w:tcPr>
            <w:tcW w:w="1668" w:type="dxa"/>
          </w:tcPr>
          <w:p w:rsidR="005148AD" w:rsidRDefault="005148AD" w:rsidP="008B0889">
            <w:r>
              <w:t>Uitzondering</w:t>
            </w:r>
          </w:p>
        </w:tc>
        <w:tc>
          <w:tcPr>
            <w:tcW w:w="7544" w:type="dxa"/>
          </w:tcPr>
          <w:p w:rsidR="005148AD" w:rsidRDefault="0045786C" w:rsidP="008B0889">
            <w:r>
              <w:t>-</w:t>
            </w:r>
          </w:p>
        </w:tc>
      </w:tr>
      <w:tr w:rsidR="005148AD" w:rsidTr="008B0889">
        <w:tc>
          <w:tcPr>
            <w:tcW w:w="1668" w:type="dxa"/>
          </w:tcPr>
          <w:p w:rsidR="005148AD" w:rsidRDefault="005148AD" w:rsidP="008B0889">
            <w:r>
              <w:t>Resultaat</w:t>
            </w:r>
          </w:p>
        </w:tc>
        <w:tc>
          <w:tcPr>
            <w:tcW w:w="7544" w:type="dxa"/>
          </w:tcPr>
          <w:p w:rsidR="005148AD" w:rsidRDefault="0045786C" w:rsidP="008B0889">
            <w:r>
              <w:t>Containertruckingbedrijf staat nu in de database</w:t>
            </w:r>
          </w:p>
        </w:tc>
      </w:tr>
    </w:tbl>
    <w:p w:rsidR="005148AD" w:rsidRDefault="005148AD" w:rsidP="00CE74C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7544"/>
      </w:tblGrid>
      <w:tr w:rsidR="0045786C" w:rsidTr="008B0889">
        <w:tc>
          <w:tcPr>
            <w:tcW w:w="1668" w:type="dxa"/>
          </w:tcPr>
          <w:p w:rsidR="0045786C" w:rsidRDefault="0045786C" w:rsidP="008B0889">
            <w:r>
              <w:t>Naam</w:t>
            </w:r>
          </w:p>
        </w:tc>
        <w:tc>
          <w:tcPr>
            <w:tcW w:w="7544" w:type="dxa"/>
          </w:tcPr>
          <w:p w:rsidR="0045786C" w:rsidRDefault="0045786C" w:rsidP="008B0889">
            <w:r>
              <w:t>Nieuwe bestemming toevoegen</w:t>
            </w:r>
          </w:p>
        </w:tc>
      </w:tr>
      <w:tr w:rsidR="0045786C" w:rsidTr="008B0889">
        <w:tc>
          <w:tcPr>
            <w:tcW w:w="1668" w:type="dxa"/>
          </w:tcPr>
          <w:p w:rsidR="0045786C" w:rsidRDefault="0045786C" w:rsidP="008B0889">
            <w:r>
              <w:t>Samenvatting</w:t>
            </w:r>
          </w:p>
        </w:tc>
        <w:tc>
          <w:tcPr>
            <w:tcW w:w="7544" w:type="dxa"/>
          </w:tcPr>
          <w:p w:rsidR="0045786C" w:rsidRDefault="0045786C" w:rsidP="008B0889">
            <w:r>
              <w:t>Een nieuwe bestemming wordt toegevoegd</w:t>
            </w:r>
          </w:p>
        </w:tc>
      </w:tr>
      <w:tr w:rsidR="0045786C" w:rsidTr="008B0889">
        <w:tc>
          <w:tcPr>
            <w:tcW w:w="1668" w:type="dxa"/>
          </w:tcPr>
          <w:p w:rsidR="0045786C" w:rsidRDefault="0045786C" w:rsidP="008B0889">
            <w:r>
              <w:t>Actor</w:t>
            </w:r>
          </w:p>
        </w:tc>
        <w:tc>
          <w:tcPr>
            <w:tcW w:w="7544" w:type="dxa"/>
          </w:tcPr>
          <w:p w:rsidR="0045786C" w:rsidRDefault="004A3E2B" w:rsidP="008B0889">
            <w:r>
              <w:t>Medewerker CSC</w:t>
            </w:r>
          </w:p>
        </w:tc>
      </w:tr>
      <w:tr w:rsidR="0045786C" w:rsidTr="008B0889">
        <w:tc>
          <w:tcPr>
            <w:tcW w:w="1668" w:type="dxa"/>
          </w:tcPr>
          <w:p w:rsidR="0045786C" w:rsidRDefault="0045786C" w:rsidP="008B0889">
            <w:r>
              <w:t>Aanname</w:t>
            </w:r>
          </w:p>
        </w:tc>
        <w:tc>
          <w:tcPr>
            <w:tcW w:w="7544" w:type="dxa"/>
          </w:tcPr>
          <w:p w:rsidR="0045786C" w:rsidRDefault="004A3E2B" w:rsidP="008B0889">
            <w:r>
              <w:t>-</w:t>
            </w:r>
          </w:p>
        </w:tc>
      </w:tr>
      <w:tr w:rsidR="0045786C" w:rsidTr="008B0889">
        <w:trPr>
          <w:trHeight w:val="737"/>
        </w:trPr>
        <w:tc>
          <w:tcPr>
            <w:tcW w:w="1668" w:type="dxa"/>
          </w:tcPr>
          <w:p w:rsidR="0045786C" w:rsidRDefault="0045786C" w:rsidP="008B0889">
            <w:r>
              <w:t>Beschrijving</w:t>
            </w:r>
          </w:p>
        </w:tc>
        <w:tc>
          <w:tcPr>
            <w:tcW w:w="7544" w:type="dxa"/>
          </w:tcPr>
          <w:p w:rsidR="0045786C" w:rsidRDefault="004A3E2B" w:rsidP="0045786C">
            <w:pPr>
              <w:pStyle w:val="ListParagraph"/>
              <w:numPr>
                <w:ilvl w:val="0"/>
                <w:numId w:val="7"/>
              </w:numPr>
            </w:pPr>
            <w:r>
              <w:t>Actor geeft: Naam, land</w:t>
            </w:r>
            <w:r>
              <w:rPr>
                <w:vertAlign w:val="superscript"/>
              </w:rPr>
              <w:t>1</w:t>
            </w:r>
          </w:p>
        </w:tc>
      </w:tr>
      <w:tr w:rsidR="0045786C" w:rsidTr="008B0889">
        <w:tc>
          <w:tcPr>
            <w:tcW w:w="1668" w:type="dxa"/>
          </w:tcPr>
          <w:p w:rsidR="0045786C" w:rsidRDefault="0045786C" w:rsidP="008B0889">
            <w:r>
              <w:t>Uitzondering</w:t>
            </w:r>
          </w:p>
        </w:tc>
        <w:tc>
          <w:tcPr>
            <w:tcW w:w="7544" w:type="dxa"/>
          </w:tcPr>
          <w:p w:rsidR="0045786C" w:rsidRDefault="004A3E2B" w:rsidP="004A3E2B">
            <w:pPr>
              <w:pStyle w:val="ListParagraph"/>
              <w:numPr>
                <w:ilvl w:val="0"/>
                <w:numId w:val="9"/>
              </w:numPr>
            </w:pPr>
            <w:r>
              <w:t>Naam bestemming bestaat al: foutmelding naar gebruiker</w:t>
            </w:r>
          </w:p>
        </w:tc>
      </w:tr>
      <w:tr w:rsidR="0045786C" w:rsidTr="008B0889">
        <w:tc>
          <w:tcPr>
            <w:tcW w:w="1668" w:type="dxa"/>
          </w:tcPr>
          <w:p w:rsidR="0045786C" w:rsidRDefault="0045786C" w:rsidP="008B0889">
            <w:r>
              <w:t>Resultaat</w:t>
            </w:r>
          </w:p>
        </w:tc>
        <w:tc>
          <w:tcPr>
            <w:tcW w:w="7544" w:type="dxa"/>
          </w:tcPr>
          <w:p w:rsidR="0045786C" w:rsidRDefault="004A3E2B" w:rsidP="008B0889">
            <w:r>
              <w:t>Bestemming toegevoegd aan database</w:t>
            </w:r>
          </w:p>
        </w:tc>
      </w:tr>
    </w:tbl>
    <w:p w:rsidR="0045786C" w:rsidRDefault="0045786C" w:rsidP="00CE74C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7544"/>
      </w:tblGrid>
      <w:tr w:rsidR="0045786C" w:rsidTr="008B0889">
        <w:tc>
          <w:tcPr>
            <w:tcW w:w="1668" w:type="dxa"/>
          </w:tcPr>
          <w:p w:rsidR="0045786C" w:rsidRDefault="0045786C" w:rsidP="008B0889">
            <w:r>
              <w:t>Naam</w:t>
            </w:r>
          </w:p>
        </w:tc>
        <w:tc>
          <w:tcPr>
            <w:tcW w:w="7544" w:type="dxa"/>
          </w:tcPr>
          <w:p w:rsidR="0045786C" w:rsidRDefault="0045786C" w:rsidP="008B0889">
            <w:r>
              <w:t>Nieuw type schip toevoegen</w:t>
            </w:r>
          </w:p>
        </w:tc>
      </w:tr>
      <w:tr w:rsidR="0045786C" w:rsidTr="008B0889">
        <w:tc>
          <w:tcPr>
            <w:tcW w:w="1668" w:type="dxa"/>
          </w:tcPr>
          <w:p w:rsidR="0045786C" w:rsidRDefault="0045786C" w:rsidP="008B0889">
            <w:r>
              <w:t>Samenvatting</w:t>
            </w:r>
          </w:p>
        </w:tc>
        <w:tc>
          <w:tcPr>
            <w:tcW w:w="7544" w:type="dxa"/>
          </w:tcPr>
          <w:p w:rsidR="0045786C" w:rsidRDefault="004A3E2B" w:rsidP="008B0889">
            <w:r>
              <w:t>Een nieuw type schip wordt toegevoegd</w:t>
            </w:r>
          </w:p>
        </w:tc>
      </w:tr>
      <w:tr w:rsidR="0045786C" w:rsidTr="008B0889">
        <w:tc>
          <w:tcPr>
            <w:tcW w:w="1668" w:type="dxa"/>
          </w:tcPr>
          <w:p w:rsidR="0045786C" w:rsidRDefault="0045786C" w:rsidP="008B0889">
            <w:r>
              <w:t>Actor</w:t>
            </w:r>
          </w:p>
        </w:tc>
        <w:tc>
          <w:tcPr>
            <w:tcW w:w="7544" w:type="dxa"/>
          </w:tcPr>
          <w:p w:rsidR="0045786C" w:rsidRDefault="004A3E2B" w:rsidP="008B0889">
            <w:r>
              <w:t>Medewerker CSC</w:t>
            </w:r>
          </w:p>
        </w:tc>
      </w:tr>
      <w:tr w:rsidR="0045786C" w:rsidTr="008B0889">
        <w:tc>
          <w:tcPr>
            <w:tcW w:w="1668" w:type="dxa"/>
          </w:tcPr>
          <w:p w:rsidR="0045786C" w:rsidRDefault="0045786C" w:rsidP="008B0889">
            <w:r>
              <w:t>Aanname</w:t>
            </w:r>
          </w:p>
        </w:tc>
        <w:tc>
          <w:tcPr>
            <w:tcW w:w="7544" w:type="dxa"/>
          </w:tcPr>
          <w:p w:rsidR="0045786C" w:rsidRDefault="004A3E2B" w:rsidP="008B0889">
            <w:r>
              <w:t>-</w:t>
            </w:r>
          </w:p>
        </w:tc>
      </w:tr>
      <w:tr w:rsidR="0045786C" w:rsidTr="008B0889">
        <w:trPr>
          <w:trHeight w:val="737"/>
        </w:trPr>
        <w:tc>
          <w:tcPr>
            <w:tcW w:w="1668" w:type="dxa"/>
          </w:tcPr>
          <w:p w:rsidR="0045786C" w:rsidRDefault="0045786C" w:rsidP="008B0889">
            <w:r>
              <w:t>Beschrijving</w:t>
            </w:r>
          </w:p>
        </w:tc>
        <w:tc>
          <w:tcPr>
            <w:tcW w:w="7544" w:type="dxa"/>
          </w:tcPr>
          <w:p w:rsidR="0045786C" w:rsidRDefault="004A3E2B" w:rsidP="0045786C">
            <w:pPr>
              <w:pStyle w:val="ListParagraph"/>
              <w:numPr>
                <w:ilvl w:val="0"/>
                <w:numId w:val="8"/>
              </w:numPr>
            </w:pPr>
            <w:r>
              <w:t>Actor geeft: Naam, maximum hoogte, aantal rijen, containers per rij, stroom aansluitingen</w:t>
            </w:r>
          </w:p>
        </w:tc>
      </w:tr>
      <w:tr w:rsidR="0045786C" w:rsidTr="008B0889">
        <w:tc>
          <w:tcPr>
            <w:tcW w:w="1668" w:type="dxa"/>
          </w:tcPr>
          <w:p w:rsidR="0045786C" w:rsidRDefault="0045786C" w:rsidP="008B0889">
            <w:r>
              <w:t>Uitzondering</w:t>
            </w:r>
          </w:p>
        </w:tc>
        <w:tc>
          <w:tcPr>
            <w:tcW w:w="7544" w:type="dxa"/>
          </w:tcPr>
          <w:p w:rsidR="0045786C" w:rsidRDefault="00AA2E52" w:rsidP="008B0889">
            <w:r>
              <w:t>-</w:t>
            </w:r>
          </w:p>
        </w:tc>
      </w:tr>
      <w:tr w:rsidR="0045786C" w:rsidTr="008B0889">
        <w:tc>
          <w:tcPr>
            <w:tcW w:w="1668" w:type="dxa"/>
          </w:tcPr>
          <w:p w:rsidR="0045786C" w:rsidRDefault="0045786C" w:rsidP="008B0889">
            <w:r>
              <w:t>Resultaat</w:t>
            </w:r>
          </w:p>
        </w:tc>
        <w:tc>
          <w:tcPr>
            <w:tcW w:w="7544" w:type="dxa"/>
          </w:tcPr>
          <w:p w:rsidR="0045786C" w:rsidRDefault="00AA2E52" w:rsidP="008B0889">
            <w:r>
              <w:t>Type schip is toegevoegd aan database</w:t>
            </w:r>
          </w:p>
        </w:tc>
      </w:tr>
    </w:tbl>
    <w:p w:rsidR="00B306AB" w:rsidRPr="00B306AB" w:rsidRDefault="00B306AB" w:rsidP="00B306AB">
      <w:bookmarkStart w:id="0" w:name="_GoBack"/>
      <w:bookmarkEnd w:id="0"/>
    </w:p>
    <w:sectPr w:rsidR="00B306AB" w:rsidRPr="00B306A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53A2D"/>
    <w:multiLevelType w:val="hybridMultilevel"/>
    <w:tmpl w:val="2DE61FD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0F56FC"/>
    <w:multiLevelType w:val="hybridMultilevel"/>
    <w:tmpl w:val="2DE61FD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865955"/>
    <w:multiLevelType w:val="hybridMultilevel"/>
    <w:tmpl w:val="18062758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27F18E1"/>
    <w:multiLevelType w:val="hybridMultilevel"/>
    <w:tmpl w:val="2DE61FD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75B7F4C"/>
    <w:multiLevelType w:val="hybridMultilevel"/>
    <w:tmpl w:val="2DE61FD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E70491F"/>
    <w:multiLevelType w:val="hybridMultilevel"/>
    <w:tmpl w:val="2DE61FD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8027034"/>
    <w:multiLevelType w:val="hybridMultilevel"/>
    <w:tmpl w:val="2DE61FD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8B712BB"/>
    <w:multiLevelType w:val="hybridMultilevel"/>
    <w:tmpl w:val="2DE61FDE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F696E73"/>
    <w:multiLevelType w:val="hybridMultilevel"/>
    <w:tmpl w:val="87904964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6"/>
  </w:num>
  <w:num w:numId="5">
    <w:abstractNumId w:val="1"/>
  </w:num>
  <w:num w:numId="6">
    <w:abstractNumId w:val="2"/>
  </w:num>
  <w:num w:numId="7">
    <w:abstractNumId w:val="4"/>
  </w:num>
  <w:num w:numId="8">
    <w:abstractNumId w:val="7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74C6"/>
    <w:rsid w:val="0045786C"/>
    <w:rsid w:val="004A3E2B"/>
    <w:rsid w:val="005148AD"/>
    <w:rsid w:val="009058A4"/>
    <w:rsid w:val="00A85DFE"/>
    <w:rsid w:val="00AA2E52"/>
    <w:rsid w:val="00B306AB"/>
    <w:rsid w:val="00CE74C6"/>
    <w:rsid w:val="00E738F7"/>
    <w:rsid w:val="00F24B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E74C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E74C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E74C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CE74C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CE74C6"/>
    <w:pPr>
      <w:ind w:left="720"/>
      <w:contextualSpacing/>
    </w:pPr>
    <w:rPr>
      <w:rFonts w:eastAsiaTheme="minorEastAsia"/>
      <w:lang w:eastAsia="nl-NL"/>
    </w:rPr>
  </w:style>
  <w:style w:type="table" w:styleId="TableGrid">
    <w:name w:val="Table Grid"/>
    <w:basedOn w:val="TableNormal"/>
    <w:uiPriority w:val="39"/>
    <w:rsid w:val="00CE74C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E74C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E74C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E74C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CE74C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CE74C6"/>
    <w:pPr>
      <w:ind w:left="720"/>
      <w:contextualSpacing/>
    </w:pPr>
    <w:rPr>
      <w:rFonts w:eastAsiaTheme="minorEastAsia"/>
      <w:lang w:eastAsia="nl-NL"/>
    </w:rPr>
  </w:style>
  <w:style w:type="table" w:styleId="TableGrid">
    <w:name w:val="Table Grid"/>
    <w:basedOn w:val="TableNormal"/>
    <w:uiPriority w:val="39"/>
    <w:rsid w:val="00CE74C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3</Pages>
  <Words>373</Words>
  <Characters>2055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ris</dc:creator>
  <cp:lastModifiedBy>Joris</cp:lastModifiedBy>
  <cp:revision>6</cp:revision>
  <dcterms:created xsi:type="dcterms:W3CDTF">2014-06-19T07:19:00Z</dcterms:created>
  <dcterms:modified xsi:type="dcterms:W3CDTF">2014-06-19T08:08:00Z</dcterms:modified>
</cp:coreProperties>
</file>